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7A5F6B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776" w:dyaOrig="8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5pt;height:410.7pt" o:ole="">
            <v:imagedata r:id="rId6" o:title=""/>
          </v:shape>
          <o:OLEObject Type="Embed" ProgID="Visio.Drawing.15" ShapeID="_x0000_i1025" DrawAspect="Content" ObjectID="_161648328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7A5F6B" w:rsidRDefault="007A5F6B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6BCE" w:rsidRDefault="00986BCE" w:rsidP="00534F7F">
      <w:pPr>
        <w:spacing w:after="0" w:line="240" w:lineRule="auto"/>
      </w:pPr>
      <w:r>
        <w:separator/>
      </w:r>
    </w:p>
  </w:endnote>
  <w:endnote w:type="continuationSeparator" w:id="0">
    <w:p w:rsidR="00986BCE" w:rsidRDefault="00986BC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2836" w:rsidRDefault="0081283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12836" w:rsidRDefault="00812836" w:rsidP="0081283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12836" w:rsidRDefault="00812836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12836" w:rsidRDefault="00812836" w:rsidP="0081283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12836" w:rsidRDefault="00812836" w:rsidP="0081283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12836" w:rsidRDefault="00812836" w:rsidP="0081283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354CE" w:rsidRDefault="00812836" w:rsidP="0081283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 xml:space="preserve">Kalite </w:t>
          </w:r>
          <w:r>
            <w:rPr>
              <w:rFonts w:ascii="Cambria" w:hAnsi="Cambria"/>
              <w:b/>
              <w:color w:val="002060"/>
              <w:sz w:val="16"/>
              <w:szCs w:val="16"/>
            </w:rPr>
            <w:t>Koordinatörlüğü</w:t>
          </w:r>
          <w:bookmarkStart w:id="0" w:name="_GoBack"/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1283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1283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2836" w:rsidRDefault="0081283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6BCE" w:rsidRDefault="00986BCE" w:rsidP="00534F7F">
      <w:pPr>
        <w:spacing w:after="0" w:line="240" w:lineRule="auto"/>
      </w:pPr>
      <w:r>
        <w:separator/>
      </w:r>
    </w:p>
  </w:footnote>
  <w:footnote w:type="continuationSeparator" w:id="0">
    <w:p w:rsidR="00986BCE" w:rsidRDefault="00986BC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2836" w:rsidRDefault="0081283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7A5F6B" w:rsidRDefault="007A5F6B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7A5F6B">
            <w:rPr>
              <w:rFonts w:ascii="Cambria" w:hAnsi="Cambria"/>
              <w:b/>
              <w:color w:val="002060"/>
            </w:rPr>
            <w:t>AİLE DURUM BEYANNAMESİ İŞLEMLERİ</w:t>
          </w:r>
        </w:p>
        <w:p w:rsidR="00534F7F" w:rsidRPr="007A5F6B" w:rsidRDefault="007A5F6B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12836">
            <w:rPr>
              <w:rFonts w:ascii="Cambria" w:hAnsi="Cambria"/>
              <w:color w:val="002060"/>
              <w:sz w:val="16"/>
              <w:szCs w:val="16"/>
            </w:rPr>
            <w:t>002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1283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2836" w:rsidRDefault="0081283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7A5F6B"/>
    <w:rsid w:val="00812836"/>
    <w:rsid w:val="0084550B"/>
    <w:rsid w:val="00937969"/>
    <w:rsid w:val="00986BCE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77A2A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9A6DA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3</Words>
  <Characters>1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21:00Z</dcterms:modified>
</cp:coreProperties>
</file>